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CF5185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4.15pt;margin-top:4.1pt;width:249.25pt;height:505.8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630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091FDF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7BE7A288" wp14:editId="00532B47">
                <wp:simplePos x="0" y="0"/>
                <wp:positionH relativeFrom="margin">
                  <wp:posOffset>4639945</wp:posOffset>
                </wp:positionH>
                <wp:positionV relativeFrom="paragraph">
                  <wp:posOffset>2306320</wp:posOffset>
                </wp:positionV>
                <wp:extent cx="1695450" cy="436245"/>
                <wp:effectExtent l="0" t="0" r="0" b="190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36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091FDF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BE7A288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35pt;margin-top:181.6pt;width:133.5pt;height:34.3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" stroked="f">
                <v:textbox>
                  <w:txbxContent>
                    <w:p w:rsidR="00ED6866" w:rsidRPr="00020509" w:rsidRDefault="00091FDF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537B191" wp14:editId="24A3FD51">
                <wp:simplePos x="0" y="0"/>
                <wp:positionH relativeFrom="margin">
                  <wp:posOffset>-635</wp:posOffset>
                </wp:positionH>
                <wp:positionV relativeFrom="paragraph">
                  <wp:posOffset>4735195</wp:posOffset>
                </wp:positionV>
                <wp:extent cx="962025" cy="470535"/>
                <wp:effectExtent l="0" t="0" r="9525" b="571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37B191" id="Text Box 99" o:spid="_x0000_s1027" type="#_x0000_t202" style="position:absolute;margin-left:-.05pt;margin-top:372.85pt;width:75.75pt;height:37.0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Y/3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" stroked="f">
                <v:textbox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239C6A5" wp14:editId="3D8686F3">
                <wp:simplePos x="0" y="0"/>
                <wp:positionH relativeFrom="margin">
                  <wp:posOffset>-635</wp:posOffset>
                </wp:positionH>
                <wp:positionV relativeFrom="paragraph">
                  <wp:posOffset>4257675</wp:posOffset>
                </wp:positionV>
                <wp:extent cx="1028700" cy="361315"/>
                <wp:effectExtent l="0" t="0" r="0" b="63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91FDF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39C6A5" id="Text Box 101" o:spid="_x0000_s1028" type="#_x0000_t202" style="position:absolute;margin-left:-.05pt;margin-top:335.25pt;width:81pt;height:28.45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" stroked="f">
                <v:textbox>
                  <w:txbxContent>
                    <w:p w:rsidR="00020509" w:rsidRPr="00020509" w:rsidRDefault="00091FDF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CF3FE67" wp14:editId="6773A55C">
                <wp:simplePos x="0" y="0"/>
                <wp:positionH relativeFrom="margin">
                  <wp:posOffset>-635</wp:posOffset>
                </wp:positionH>
                <wp:positionV relativeFrom="paragraph">
                  <wp:posOffset>3896360</wp:posOffset>
                </wp:positionV>
                <wp:extent cx="962025" cy="395605"/>
                <wp:effectExtent l="0" t="0" r="9525" b="444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F3FE67" id="Text Box 98" o:spid="_x0000_s1029" type="#_x0000_t202" style="position:absolute;margin-left:-.05pt;margin-top:306.8pt;width:75.75pt;height:31.1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ME6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" stroked="f">
                <v:textbox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A9BA2A5" wp14:editId="1FBB872F">
                <wp:simplePos x="0" y="0"/>
                <wp:positionH relativeFrom="margin">
                  <wp:posOffset>-635</wp:posOffset>
                </wp:positionH>
                <wp:positionV relativeFrom="paragraph">
                  <wp:posOffset>3541395</wp:posOffset>
                </wp:positionV>
                <wp:extent cx="962025" cy="375285"/>
                <wp:effectExtent l="0" t="0" r="9525" b="571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9BA2A5" id="Text Box 97" o:spid="_x0000_s1030" type="#_x0000_t202" style="position:absolute;margin-left:-.05pt;margin-top:278.85pt;width:75.75pt;height:29.5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" stroked="f">
                <v:textbox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83DD77C" wp14:editId="77809FD6">
                <wp:simplePos x="0" y="0"/>
                <wp:positionH relativeFrom="margin">
                  <wp:posOffset>-635</wp:posOffset>
                </wp:positionH>
                <wp:positionV relativeFrom="paragraph">
                  <wp:posOffset>2421890</wp:posOffset>
                </wp:positionV>
                <wp:extent cx="962025" cy="456565"/>
                <wp:effectExtent l="0" t="0" r="9525" b="63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6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3DD77C" id="Text Box 95" o:spid="_x0000_s1031" type="#_x0000_t202" style="position:absolute;margin-left:-.05pt;margin-top:190.7pt;width:75.75pt;height:35.9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xXehAIAABYFAAAOAAAAZHJzL2Uyb0RvYy54bWysVOtu2yAU/j9p74D4n/oyJ42tOlWbLNOk&#10;7iK1ewACOEbDwIDE7qa9+w44SdNdpGmaIxE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" stroked="f">
                <v:textbox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1C80D53F" wp14:editId="15819925">
                <wp:simplePos x="0" y="0"/>
                <wp:positionH relativeFrom="margin">
                  <wp:posOffset>-635</wp:posOffset>
                </wp:positionH>
                <wp:positionV relativeFrom="paragraph">
                  <wp:posOffset>375285</wp:posOffset>
                </wp:positionV>
                <wp:extent cx="962025" cy="361315"/>
                <wp:effectExtent l="0" t="0" r="9525" b="63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BİRİML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80D53F" id="Metin Kutusu 2" o:spid="_x0000_s1032" type="#_x0000_t202" style="position:absolute;margin-left:-.05pt;margin-top:29.55pt;width:75.75pt;height:28.4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" stroked="f">
                <v:textbox>
                  <w:txbxContent>
                    <w:p w:rsidR="00020509" w:rsidRPr="00020509" w:rsidRDefault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BİRİMLER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7DCF051" wp14:editId="61FC1F0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DCF051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203F33F3" wp14:editId="33B8B40A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091FDF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03F33F3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091FDF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4FDFB767" wp14:editId="548BC71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DFB767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16224BD" wp14:editId="7D281689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16224BD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5F58899" wp14:editId="37860EC1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F58899" id="Text Box 105" o:spid="_x0000_s1037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ew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QXOA&#10;FkSy1uwRlGE18AYcw4sCk07brxgNcDtr7L5sieUYybcK1FVmRZCCj4tivshhYU8t61MLURSgauwx&#10;mqY3fnoCtsaKTQeRDnq+AkU2ImrlKau9juEGxqL2r0W44qfr6PX0pq1+AA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0ud7C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BD0D823" wp14:editId="4600A54F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D0D823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C8F80B4" wp14:editId="68495F84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C8F80B4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091FDF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091FDF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23"/>
        <w:gridCol w:w="723"/>
        <w:gridCol w:w="1044"/>
        <w:gridCol w:w="618"/>
        <w:gridCol w:w="616"/>
        <w:gridCol w:w="616"/>
        <w:gridCol w:w="616"/>
        <w:gridCol w:w="616"/>
        <w:gridCol w:w="616"/>
        <w:gridCol w:w="872"/>
      </w:tblGrid>
      <w:tr w:rsidR="0016461A" w:rsidRPr="00AC5EC9" w:rsidTr="00091FDF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091FDF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8844F6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33</w:t>
            </w:r>
          </w:p>
        </w:tc>
      </w:tr>
      <w:tr w:rsidR="00061B70" w:rsidRPr="00AC5EC9" w:rsidTr="00091FDF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8844F6">
            <w:pPr>
              <w:rPr>
                <w:sz w:val="20"/>
              </w:rPr>
            </w:pPr>
            <w:r w:rsidRPr="008844F6">
              <w:rPr>
                <w:sz w:val="20"/>
              </w:rPr>
              <w:t>Yönetim Kurulu Süreci</w:t>
            </w:r>
          </w:p>
        </w:tc>
      </w:tr>
      <w:tr w:rsidR="00061B70" w:rsidRPr="00AC5EC9" w:rsidTr="00091FDF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8844F6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091FDF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091FDF">
            <w:pPr>
              <w:rPr>
                <w:sz w:val="20"/>
              </w:rPr>
            </w:pPr>
            <w:r>
              <w:rPr>
                <w:sz w:val="20"/>
              </w:rPr>
              <w:t>Yönetim Kurulu Kararlarının Alınması</w:t>
            </w:r>
          </w:p>
        </w:tc>
      </w:tr>
      <w:tr w:rsidR="00056CC4" w:rsidRPr="00AC5EC9" w:rsidTr="00091FDF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B45059" w:rsidP="00091FDF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</w:t>
            </w:r>
            <w:r w:rsidR="00091FDF">
              <w:rPr>
                <w:color w:val="000000"/>
                <w:sz w:val="18"/>
                <w:szCs w:val="18"/>
              </w:rPr>
              <w:t>ayılı Yükseköğretim Kanununun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="00091FDF">
              <w:rPr>
                <w:color w:val="000000"/>
                <w:sz w:val="18"/>
                <w:szCs w:val="18"/>
              </w:rPr>
              <w:t>18</w:t>
            </w:r>
            <w:r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AC5EC9" w:rsidTr="00091FDF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091FDF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91FDF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091FDF">
              <w:rPr>
                <w:sz w:val="20"/>
              </w:rPr>
              <w:t>Yönetim Kurulu Kararlarının Alın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091FDF" w:rsidP="001333B0">
            <w:pPr>
              <w:rPr>
                <w:sz w:val="20"/>
              </w:rPr>
            </w:pPr>
            <w:r>
              <w:rPr>
                <w:sz w:val="20"/>
              </w:rPr>
              <w:t>Haftada 1 defa</w:t>
            </w:r>
          </w:p>
        </w:tc>
      </w:tr>
      <w:tr w:rsidR="005B272D" w:rsidRPr="00AC5EC9" w:rsidTr="00091FDF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91FDF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91FDF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091FDF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091FDF" w:rsidRPr="00AC5EC9" w:rsidTr="00091FDF">
        <w:tc>
          <w:tcPr>
            <w:tcW w:w="3621" w:type="dxa"/>
            <w:shd w:val="clear" w:color="auto" w:fill="auto"/>
          </w:tcPr>
          <w:p w:rsidR="00091FDF" w:rsidRPr="00AC5EC9" w:rsidRDefault="00091FDF" w:rsidP="00091FDF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Yönetim Kurulu Kararlarının Alınması</w:t>
            </w:r>
          </w:p>
        </w:tc>
        <w:tc>
          <w:tcPr>
            <w:tcW w:w="730" w:type="dxa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091FDF" w:rsidRPr="00AC5EC9" w:rsidRDefault="00091FDF" w:rsidP="00091FDF">
            <w:pPr>
              <w:rPr>
                <w:sz w:val="20"/>
              </w:rPr>
            </w:pPr>
            <w:r>
              <w:rPr>
                <w:sz w:val="20"/>
              </w:rPr>
              <w:t>Haftada 1 defa</w:t>
            </w:r>
          </w:p>
        </w:tc>
        <w:tc>
          <w:tcPr>
            <w:tcW w:w="620" w:type="dxa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52</w:t>
            </w:r>
          </w:p>
        </w:tc>
        <w:tc>
          <w:tcPr>
            <w:tcW w:w="0" w:type="auto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55</w:t>
            </w:r>
          </w:p>
        </w:tc>
        <w:tc>
          <w:tcPr>
            <w:tcW w:w="0" w:type="auto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60</w:t>
            </w:r>
          </w:p>
        </w:tc>
        <w:tc>
          <w:tcPr>
            <w:tcW w:w="0" w:type="auto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Haftalık</w:t>
            </w:r>
          </w:p>
        </w:tc>
      </w:tr>
      <w:tr w:rsidR="00C745A4" w:rsidRPr="00AC5EC9" w:rsidTr="00091FDF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091FDF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091FDF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42678F" w:rsidP="00091FDF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091FDF">
              <w:rPr>
                <w:sz w:val="20"/>
              </w:rPr>
              <w:t>ik Birimler, Tüm İdari Birimler ve Öğrenciler</w:t>
            </w:r>
          </w:p>
        </w:tc>
      </w:tr>
      <w:tr w:rsidR="005B272D" w:rsidRPr="00AC5EC9" w:rsidTr="00091FDF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091FDF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 ve Öğrenciler</w:t>
            </w:r>
          </w:p>
        </w:tc>
      </w:tr>
      <w:tr w:rsidR="005B272D" w:rsidRPr="00AC5EC9" w:rsidTr="00091FDF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091FD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 ve Öğrenciler</w:t>
            </w:r>
          </w:p>
        </w:tc>
      </w:tr>
      <w:tr w:rsidR="005B272D" w:rsidRPr="00AC5EC9" w:rsidTr="00091FDF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091FDF">
            <w:pPr>
              <w:rPr>
                <w:sz w:val="20"/>
              </w:rPr>
            </w:pPr>
            <w:r>
              <w:rPr>
                <w:sz w:val="20"/>
              </w:rPr>
              <w:t>Akademik ve İdari Birimlerin Dilekçeleri, Dosyalar, Görevlendirme Başvuruları ve Öğrenci İşleri Başvuru Dilekçeleri</w:t>
            </w:r>
          </w:p>
        </w:tc>
      </w:tr>
      <w:tr w:rsidR="005B272D" w:rsidRPr="00AC5EC9" w:rsidTr="00091FDF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AC5EC9" w:rsidRDefault="00091FDF">
            <w:pPr>
              <w:rPr>
                <w:sz w:val="20"/>
              </w:rPr>
            </w:pPr>
            <w:r>
              <w:rPr>
                <w:sz w:val="20"/>
              </w:rPr>
              <w:t>Yönetim Kurulu Kararı, Rektörlük Oluru</w:t>
            </w:r>
          </w:p>
        </w:tc>
      </w:tr>
      <w:tr w:rsidR="005B272D" w:rsidRPr="00AC5EC9" w:rsidTr="00091FDF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Default="00091FDF">
            <w:pPr>
              <w:rPr>
                <w:sz w:val="20"/>
              </w:rPr>
            </w:pPr>
            <w:r>
              <w:rPr>
                <w:sz w:val="20"/>
              </w:rPr>
              <w:t>Yönetim Kurulu,Rektörlük</w:t>
            </w: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7C50" w:rsidRDefault="00AB7C50">
      <w:r>
        <w:separator/>
      </w:r>
    </w:p>
  </w:endnote>
  <w:endnote w:type="continuationSeparator" w:id="0">
    <w:p w:rsidR="00AB7C50" w:rsidRDefault="00AB7C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3B3E" w:rsidRDefault="00B03B3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B03B3E" w:rsidTr="00E620D3">
      <w:trPr>
        <w:cantSplit/>
        <w:trHeight w:val="670"/>
      </w:trPr>
      <w:tc>
        <w:tcPr>
          <w:tcW w:w="3310" w:type="dxa"/>
        </w:tcPr>
        <w:p w:rsidR="00B03B3E" w:rsidRDefault="00B03B3E" w:rsidP="00B03B3E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B03B3E" w:rsidRDefault="00B03B3E" w:rsidP="00B03B3E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B03B3E" w:rsidRDefault="00B03B3E" w:rsidP="00B03B3E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B03B3E" w:rsidRDefault="00B03B3E" w:rsidP="00B03B3E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3B3E" w:rsidRDefault="00B03B3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7C50" w:rsidRDefault="00AB7C50">
      <w:r>
        <w:separator/>
      </w:r>
    </w:p>
  </w:footnote>
  <w:footnote w:type="continuationSeparator" w:id="0">
    <w:p w:rsidR="00AB7C50" w:rsidRDefault="00AB7C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3B3E" w:rsidRDefault="00B03B3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147DC3">
          <w:pPr>
            <w:pStyle w:val="stBilgi"/>
            <w:jc w:val="center"/>
            <w:rPr>
              <w:b/>
              <w:bCs/>
            </w:rPr>
          </w:pPr>
          <w:r w:rsidRPr="00147DC3">
            <w:rPr>
              <w:b/>
              <w:bCs/>
              <w:sz w:val="28"/>
            </w:rPr>
            <w:t>Yönetim Kurulu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8844F6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8844F6">
            <w:rPr>
              <w:sz w:val="16"/>
            </w:rPr>
            <w:t>İLH</w:t>
          </w:r>
          <w:proofErr w:type="gramEnd"/>
          <w:r>
            <w:rPr>
              <w:sz w:val="16"/>
            </w:rPr>
            <w:t>.00</w:t>
          </w:r>
          <w:r w:rsidR="008844F6">
            <w:rPr>
              <w:sz w:val="16"/>
            </w:rPr>
            <w:t>3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1443D2" w:rsidP="008844F6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03B3E" w:rsidRDefault="00B03B3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91FDF"/>
    <w:rsid w:val="00104F3C"/>
    <w:rsid w:val="00121BEF"/>
    <w:rsid w:val="001333B0"/>
    <w:rsid w:val="00136C1B"/>
    <w:rsid w:val="001443D2"/>
    <w:rsid w:val="00147DC3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49D5"/>
    <w:rsid w:val="0049321C"/>
    <w:rsid w:val="004B0977"/>
    <w:rsid w:val="005251A0"/>
    <w:rsid w:val="005B272D"/>
    <w:rsid w:val="00656C99"/>
    <w:rsid w:val="00667B92"/>
    <w:rsid w:val="006853B2"/>
    <w:rsid w:val="006A1565"/>
    <w:rsid w:val="006B024B"/>
    <w:rsid w:val="007703EF"/>
    <w:rsid w:val="00843E65"/>
    <w:rsid w:val="008844F6"/>
    <w:rsid w:val="008B5D65"/>
    <w:rsid w:val="009919F2"/>
    <w:rsid w:val="009C6A7C"/>
    <w:rsid w:val="00A41EB5"/>
    <w:rsid w:val="00A53EC5"/>
    <w:rsid w:val="00A84CF6"/>
    <w:rsid w:val="00AA5D5B"/>
    <w:rsid w:val="00AB7C50"/>
    <w:rsid w:val="00AC5EC9"/>
    <w:rsid w:val="00B03B3E"/>
    <w:rsid w:val="00B0612E"/>
    <w:rsid w:val="00B45059"/>
    <w:rsid w:val="00C34976"/>
    <w:rsid w:val="00C745A4"/>
    <w:rsid w:val="00C80F2F"/>
    <w:rsid w:val="00C81A99"/>
    <w:rsid w:val="00C94095"/>
    <w:rsid w:val="00C96DF3"/>
    <w:rsid w:val="00CA068F"/>
    <w:rsid w:val="00CD3BE9"/>
    <w:rsid w:val="00CE2308"/>
    <w:rsid w:val="00CF5185"/>
    <w:rsid w:val="00D13AF0"/>
    <w:rsid w:val="00D2673D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EE4C16"/>
    <w:rsid w:val="00FF03FA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EE4C16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223</Words>
  <Characters>1275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9</cp:revision>
  <cp:lastPrinted>2003-08-30T09:32:00Z</cp:lastPrinted>
  <dcterms:created xsi:type="dcterms:W3CDTF">2019-10-09T13:04:00Z</dcterms:created>
  <dcterms:modified xsi:type="dcterms:W3CDTF">2022-10-27T1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